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5" r:id="rId1"/>
  </p:sldMasterIdLst>
  <p:notesMasterIdLst>
    <p:notesMasterId r:id="rId59"/>
  </p:notesMasterIdLst>
  <p:handoutMasterIdLst>
    <p:handoutMasterId r:id="rId60"/>
  </p:handoutMasterIdLst>
  <p:sldIdLst>
    <p:sldId id="454" r:id="rId2"/>
    <p:sldId id="632" r:id="rId3"/>
    <p:sldId id="634" r:id="rId4"/>
    <p:sldId id="637" r:id="rId5"/>
    <p:sldId id="639" r:id="rId6"/>
    <p:sldId id="635" r:id="rId7"/>
    <p:sldId id="655" r:id="rId8"/>
    <p:sldId id="658" r:id="rId9"/>
    <p:sldId id="641" r:id="rId10"/>
    <p:sldId id="647" r:id="rId11"/>
    <p:sldId id="654" r:id="rId12"/>
    <p:sldId id="642" r:id="rId13"/>
    <p:sldId id="648" r:id="rId14"/>
    <p:sldId id="643" r:id="rId15"/>
    <p:sldId id="644" r:id="rId16"/>
    <p:sldId id="706" r:id="rId17"/>
    <p:sldId id="707" r:id="rId18"/>
    <p:sldId id="646" r:id="rId19"/>
    <p:sldId id="656" r:id="rId20"/>
    <p:sldId id="659" r:id="rId21"/>
    <p:sldId id="660" r:id="rId22"/>
    <p:sldId id="661" r:id="rId23"/>
    <p:sldId id="657" r:id="rId24"/>
    <p:sldId id="677" r:id="rId25"/>
    <p:sldId id="651" r:id="rId26"/>
    <p:sldId id="669" r:id="rId27"/>
    <p:sldId id="662" r:id="rId28"/>
    <p:sldId id="663" r:id="rId29"/>
    <p:sldId id="664" r:id="rId30"/>
    <p:sldId id="665" r:id="rId31"/>
    <p:sldId id="666" r:id="rId32"/>
    <p:sldId id="667" r:id="rId33"/>
    <p:sldId id="668" r:id="rId34"/>
    <p:sldId id="670" r:id="rId35"/>
    <p:sldId id="671" r:id="rId36"/>
    <p:sldId id="672" r:id="rId37"/>
    <p:sldId id="674" r:id="rId38"/>
    <p:sldId id="675" r:id="rId39"/>
    <p:sldId id="685" r:id="rId40"/>
    <p:sldId id="681" r:id="rId41"/>
    <p:sldId id="682" r:id="rId42"/>
    <p:sldId id="683" r:id="rId43"/>
    <p:sldId id="688" r:id="rId44"/>
    <p:sldId id="686" r:id="rId45"/>
    <p:sldId id="687" r:id="rId46"/>
    <p:sldId id="689" r:id="rId47"/>
    <p:sldId id="690" r:id="rId48"/>
    <p:sldId id="697" r:id="rId49"/>
    <p:sldId id="693" r:id="rId50"/>
    <p:sldId id="702" r:id="rId51"/>
    <p:sldId id="691" r:id="rId52"/>
    <p:sldId id="714" r:id="rId53"/>
    <p:sldId id="708" r:id="rId54"/>
    <p:sldId id="709" r:id="rId55"/>
    <p:sldId id="710" r:id="rId56"/>
    <p:sldId id="711" r:id="rId57"/>
    <p:sldId id="712" r:id="rId58"/>
  </p:sldIdLst>
  <p:sldSz cx="9144000" cy="6858000" type="screen4x3"/>
  <p:notesSz cx="6761163" cy="9942513"/>
  <p:defaultTextStyle>
    <a:defPPr>
      <a:defRPr lang="zh-TW"/>
    </a:defPPr>
    <a:lvl1pPr algn="l" rtl="0" fontAlgn="base">
      <a:spcBef>
        <a:spcPct val="50000"/>
      </a:spcBef>
      <a:spcAft>
        <a:spcPct val="0"/>
      </a:spcAft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rgbClr val="000000"/>
        </a:solidFill>
        <a:latin typeface="Arial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2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FF"/>
    <a:srgbClr val="79FD6B"/>
    <a:srgbClr val="0066FF"/>
    <a:srgbClr val="FD240D"/>
    <a:srgbClr val="666699"/>
    <a:srgbClr val="FF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38B1855-1B75-4FBE-930C-398BA8C253C6}" styleName="佈景主題樣式 2 - 輔色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A107856-5554-42FB-B03E-39F5DBC370BA}" styleName="中等深淺樣式 4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95" autoAdjust="0"/>
    <p:restoredTop sz="94590" autoAdjust="0"/>
  </p:normalViewPr>
  <p:slideViewPr>
    <p:cSldViewPr>
      <p:cViewPr varScale="1">
        <p:scale>
          <a:sx n="66" d="100"/>
          <a:sy n="66" d="100"/>
        </p:scale>
        <p:origin x="1264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3312" y="-86"/>
      </p:cViewPr>
      <p:guideLst>
        <p:guide orient="horz" pos="3131"/>
        <p:guide pos="212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2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1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05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1154B2F-1F52-496D-8D2F-FD9737A16A6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61926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8525" y="747713"/>
            <a:ext cx="4967288" cy="3725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21225"/>
            <a:ext cx="5405437" cy="44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05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C004F44-D4B5-4F41-9B42-5679F20003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57388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TW" altLang="en-US" smtClean="0"/>
              <a:t>按一下以編輯母片副標題樣式</a:t>
            </a:r>
            <a:endParaRPr lang="zh-HK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  <p:sp>
        <p:nvSpPr>
          <p:cNvPr id="7" name="文字方塊 6"/>
          <p:cNvSpPr txBox="1"/>
          <p:nvPr userDrawn="1"/>
        </p:nvSpPr>
        <p:spPr>
          <a:xfrm>
            <a:off x="323850" y="6524625"/>
            <a:ext cx="348297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dirty="0" smtClean="0">
                <a:solidFill>
                  <a:srgbClr val="FF0000"/>
                </a:solidFill>
                <a:latin typeface="+mn-lt"/>
                <a:ea typeface="+mn-ea"/>
              </a:rPr>
              <a:t>ELE4003</a:t>
            </a:r>
            <a:endParaRPr kumimoji="0" lang="zh-TW" altLang="en-US" sz="1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8" name="文字方塊 7"/>
          <p:cNvSpPr txBox="1"/>
          <p:nvPr userDrawn="1"/>
        </p:nvSpPr>
        <p:spPr>
          <a:xfrm>
            <a:off x="7956550" y="6543675"/>
            <a:ext cx="819150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0A55232-8484-4FA1-A299-CFE4AD7BC9D0}" type="slidenum">
              <a:rPr lang="zh-TW" altLang="en-US" sz="1200">
                <a:solidFill>
                  <a:srgbClr val="FF0000"/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r>
              <a:rPr lang="en-US" altLang="zh-TW" sz="1200" dirty="0" smtClean="0">
                <a:solidFill>
                  <a:srgbClr val="FF0000"/>
                </a:solidFill>
                <a:latin typeface="+mn-lt"/>
              </a:rPr>
              <a:t>/59</a:t>
            </a:r>
            <a:endParaRPr kumimoji="0" lang="zh-TW" altLang="en-US" sz="1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819091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84048802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357925546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3"/>
          <p:cNvSpPr txBox="1"/>
          <p:nvPr userDrawn="1"/>
        </p:nvSpPr>
        <p:spPr>
          <a:xfrm>
            <a:off x="323850" y="6524625"/>
            <a:ext cx="348297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dirty="0" smtClean="0">
                <a:solidFill>
                  <a:srgbClr val="FF0000"/>
                </a:solidFill>
                <a:latin typeface="+mn-lt"/>
                <a:ea typeface="+mn-ea"/>
              </a:rPr>
              <a:t>ELE4003</a:t>
            </a:r>
            <a:endParaRPr kumimoji="0" lang="zh-TW" altLang="en-US" sz="1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5" name="文字方塊 4"/>
          <p:cNvSpPr txBox="1"/>
          <p:nvPr userDrawn="1"/>
        </p:nvSpPr>
        <p:spPr>
          <a:xfrm>
            <a:off x="7956550" y="6543675"/>
            <a:ext cx="819150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DE94085-969D-4B83-82FF-8E4D258A8411}" type="slidenum">
              <a:rPr lang="zh-TW" altLang="en-US" sz="1200">
                <a:solidFill>
                  <a:srgbClr val="FF0000"/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r>
              <a:rPr lang="en-US" altLang="zh-TW" sz="1200" dirty="0" smtClean="0">
                <a:solidFill>
                  <a:srgbClr val="FF0000"/>
                </a:solidFill>
                <a:latin typeface="+mn-lt"/>
              </a:rPr>
              <a:t>/59</a:t>
            </a:r>
            <a:endParaRPr kumimoji="0" lang="zh-TW" altLang="en-US" sz="1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64472" y="333375"/>
            <a:ext cx="8456000" cy="739775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6" name="內容版面配置區 4"/>
          <p:cNvSpPr>
            <a:spLocks noGrp="1"/>
          </p:cNvSpPr>
          <p:nvPr>
            <p:ph sz="quarter" idx="12"/>
          </p:nvPr>
        </p:nvSpPr>
        <p:spPr>
          <a:xfrm>
            <a:off x="346376" y="1268760"/>
            <a:ext cx="8424936" cy="5040560"/>
          </a:xfrm>
        </p:spPr>
        <p:txBody>
          <a:bodyPr/>
          <a:lstStyle>
            <a:lvl1pPr algn="just">
              <a:defRPr sz="3200">
                <a:solidFill>
                  <a:srgbClr val="000000"/>
                </a:solidFill>
              </a:defRPr>
            </a:lvl1pPr>
            <a:lvl2pPr algn="just">
              <a:buFont typeface="Arial" pitchFamily="34" charset="0"/>
              <a:buChar char="–"/>
              <a:defRPr sz="2800">
                <a:solidFill>
                  <a:srgbClr val="0070C0"/>
                </a:solidFill>
              </a:defRPr>
            </a:lvl2pPr>
            <a:lvl3pPr algn="just">
              <a:defRPr sz="2400">
                <a:solidFill>
                  <a:srgbClr val="00B050"/>
                </a:solidFill>
              </a:defRPr>
            </a:lvl3pPr>
            <a:lvl4pPr algn="just">
              <a:defRPr sz="2000">
                <a:solidFill>
                  <a:srgbClr val="C00000"/>
                </a:solidFill>
              </a:defRPr>
            </a:lvl4pPr>
            <a:lvl5pPr algn="just">
              <a:defRPr sz="2000">
                <a:solidFill>
                  <a:srgbClr val="7030A0"/>
                </a:solidFill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標題投影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3"/>
          <p:cNvSpPr txBox="1"/>
          <p:nvPr userDrawn="1"/>
        </p:nvSpPr>
        <p:spPr>
          <a:xfrm>
            <a:off x="323850" y="6524625"/>
            <a:ext cx="348297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dirty="0" smtClean="0">
                <a:solidFill>
                  <a:srgbClr val="FF0000"/>
                </a:solidFill>
                <a:latin typeface="+mn-lt"/>
                <a:ea typeface="+mn-ea"/>
              </a:rPr>
              <a:t>ELE4003</a:t>
            </a:r>
            <a:endParaRPr kumimoji="0" lang="zh-TW" altLang="en-US" sz="1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5" name="文字方塊 4"/>
          <p:cNvSpPr txBox="1"/>
          <p:nvPr userDrawn="1"/>
        </p:nvSpPr>
        <p:spPr>
          <a:xfrm>
            <a:off x="7956550" y="6543675"/>
            <a:ext cx="819150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0A55232-8484-4FA1-A299-CFE4AD7BC9D0}" type="slidenum">
              <a:rPr lang="zh-TW" altLang="en-US" sz="1200">
                <a:solidFill>
                  <a:srgbClr val="FF0000"/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r>
              <a:rPr lang="en-US" altLang="zh-TW" sz="1200" dirty="0" smtClean="0">
                <a:solidFill>
                  <a:srgbClr val="FF0000"/>
                </a:solidFill>
                <a:latin typeface="+mn-lt"/>
              </a:rPr>
              <a:t>/59</a:t>
            </a:r>
            <a:endParaRPr kumimoji="0" lang="zh-TW" altLang="en-US" sz="1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342578" y="528985"/>
            <a:ext cx="8456000" cy="739775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9" name="內容版面配置區 4"/>
          <p:cNvSpPr>
            <a:spLocks noGrp="1"/>
          </p:cNvSpPr>
          <p:nvPr>
            <p:ph sz="quarter" idx="12"/>
          </p:nvPr>
        </p:nvSpPr>
        <p:spPr>
          <a:xfrm>
            <a:off x="346376" y="1268760"/>
            <a:ext cx="8424936" cy="5040560"/>
          </a:xfrm>
        </p:spPr>
        <p:txBody>
          <a:bodyPr/>
          <a:lstStyle>
            <a:lvl1pPr algn="just">
              <a:defRPr sz="3200">
                <a:solidFill>
                  <a:srgbClr val="000000"/>
                </a:solidFill>
              </a:defRPr>
            </a:lvl1pPr>
            <a:lvl2pPr algn="just">
              <a:buFont typeface="Arial" pitchFamily="34" charset="0"/>
              <a:buChar char="–"/>
              <a:defRPr sz="2800">
                <a:solidFill>
                  <a:srgbClr val="0070C0"/>
                </a:solidFill>
              </a:defRPr>
            </a:lvl2pPr>
            <a:lvl3pPr algn="just">
              <a:defRPr sz="2400">
                <a:solidFill>
                  <a:srgbClr val="00B050"/>
                </a:solidFill>
              </a:defRPr>
            </a:lvl3pPr>
            <a:lvl4pPr algn="just">
              <a:defRPr sz="2000">
                <a:solidFill>
                  <a:srgbClr val="C00000"/>
                </a:solidFill>
              </a:defRPr>
            </a:lvl4pPr>
            <a:lvl5pPr algn="just">
              <a:defRPr sz="2000">
                <a:solidFill>
                  <a:srgbClr val="7030A0"/>
                </a:solidFill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  <p:sp>
        <p:nvSpPr>
          <p:cNvPr id="7" name="文字方塊 6"/>
          <p:cNvSpPr txBox="1"/>
          <p:nvPr userDrawn="1"/>
        </p:nvSpPr>
        <p:spPr>
          <a:xfrm>
            <a:off x="323850" y="6524625"/>
            <a:ext cx="348297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dirty="0" smtClean="0">
                <a:solidFill>
                  <a:srgbClr val="FF0000"/>
                </a:solidFill>
                <a:latin typeface="+mn-lt"/>
                <a:ea typeface="+mn-ea"/>
              </a:rPr>
              <a:t>ELE4003</a:t>
            </a:r>
            <a:endParaRPr kumimoji="0" lang="zh-TW" altLang="en-US" sz="1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8" name="文字方塊 7"/>
          <p:cNvSpPr txBox="1"/>
          <p:nvPr userDrawn="1"/>
        </p:nvSpPr>
        <p:spPr>
          <a:xfrm>
            <a:off x="7956550" y="6543675"/>
            <a:ext cx="819150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DE94085-969D-4B83-82FF-8E4D258A8411}" type="slidenum">
              <a:rPr lang="zh-TW" altLang="en-US" sz="1200">
                <a:solidFill>
                  <a:srgbClr val="FF0000"/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r>
              <a:rPr lang="en-US" altLang="zh-TW" sz="1200" dirty="0" smtClean="0">
                <a:solidFill>
                  <a:srgbClr val="FF0000"/>
                </a:solidFill>
                <a:latin typeface="+mn-lt"/>
              </a:rPr>
              <a:t>/59</a:t>
            </a:r>
            <a:endParaRPr kumimoji="0" lang="zh-TW" altLang="en-US" sz="1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94476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293991181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26443373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775972324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365500707"/>
      </p:ext>
    </p:extLst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31061713"/>
      </p:ext>
    </p:extLst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55784503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HK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63184516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HK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HK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D936DB-52E4-47EE-B24F-12DD3F05733F}" type="datetimeFigureOut">
              <a:rPr lang="zh-HK" altLang="en-US" smtClean="0"/>
              <a:t>16/10/2019</a:t>
            </a:fld>
            <a:endParaRPr lang="zh-HK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728C2B-0565-4DFB-A66D-EFB7BB63AD26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088726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  <p:sldLayoutId id="2147483780" r:id="rId12"/>
    <p:sldLayoutId id="2147483781" r:id="rId13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H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jpeg"/><Relationship Id="rId4" Type="http://schemas.openxmlformats.org/officeDocument/2006/relationships/image" Target="../media/image3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14.png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png"/><Relationship Id="rId5" Type="http://schemas.openxmlformats.org/officeDocument/2006/relationships/image" Target="../media/image39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45.jpeg"/><Relationship Id="rId4" Type="http://schemas.openxmlformats.org/officeDocument/2006/relationships/image" Target="../media/image17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7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0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53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2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59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62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65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9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68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71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7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77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8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8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8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8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88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8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91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gif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gi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10" Type="http://schemas.openxmlformats.org/officeDocument/2006/relationships/image" Target="../media/image18.jpeg"/><Relationship Id="rId4" Type="http://schemas.openxmlformats.org/officeDocument/2006/relationships/image" Target="../media/image12.png"/><Relationship Id="rId9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jpeg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ELE4909 Traction and Drives</a:t>
            </a:r>
            <a:endParaRPr lang="zh-TW" altLang="en-US" dirty="0" smtClean="0"/>
          </a:p>
        </p:txBody>
      </p:sp>
      <p:sp>
        <p:nvSpPr>
          <p:cNvPr id="4" name="內容版面配置區 3"/>
          <p:cNvSpPr>
            <a:spLocks noGrp="1"/>
          </p:cNvSpPr>
          <p:nvPr>
            <p:ph type="subTitle" idx="1"/>
          </p:nvPr>
        </p:nvSpPr>
        <p:spPr>
          <a:xfrm>
            <a:off x="323528" y="1844824"/>
            <a:ext cx="8424863" cy="1152475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TW" sz="4000" dirty="0" smtClean="0"/>
              <a:t>Motor Control Circuits</a:t>
            </a:r>
            <a:endParaRPr lang="zh-TW" altLang="en-US" sz="4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HK" dirty="0"/>
              <a:t>Magnetic </a:t>
            </a:r>
            <a:r>
              <a:rPr lang="en-US" altLang="zh-HK" dirty="0" smtClean="0"/>
              <a:t>Contactor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Parts of magnetic contactor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0242" name="Picture 2" descr="C:\Users\Lenovo's User\Documents\01 NCC VEE3351 TLP\photos\Component photos\contactor 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160240"/>
            <a:ext cx="4956043" cy="3717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2" name="Picture 2" descr="C:\Users\Lenovo's User\Documents\01 NCC VEE3351 TLP\photos\Component photos\Control 05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829272"/>
            <a:ext cx="2815861" cy="2111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5520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Magnetic Contactor</a:t>
            </a:r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>
          <a:xfrm>
            <a:off x="346075" y="1268413"/>
            <a:ext cx="8330381" cy="1008459"/>
          </a:xfrm>
        </p:spPr>
        <p:txBody>
          <a:bodyPr/>
          <a:lstStyle/>
          <a:p>
            <a:r>
              <a:rPr lang="en-US" altLang="zh-HK" dirty="0"/>
              <a:t>Magnetic </a:t>
            </a:r>
            <a:r>
              <a:rPr lang="en-US" altLang="zh-HK" dirty="0" smtClean="0"/>
              <a:t>contactor c/w thermal </a:t>
            </a:r>
            <a:r>
              <a:rPr lang="en-US" altLang="zh-HK" dirty="0"/>
              <a:t>overload relay</a:t>
            </a:r>
          </a:p>
          <a:p>
            <a:endParaRPr lang="en-US" altLang="zh-HK" dirty="0" smtClean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" name="Picture 1" descr="http://i.ebayimg.com/t/Mitsubishi-S-N21-TH-N20-Magnetic-Contactor-with-Relay-/02/!Bsr9kJwEWk~$(KGrHqEOKiEEvNzIQS99BL438COtEw~~_3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8158" y="2420889"/>
            <a:ext cx="4780106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78128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Thermal </a:t>
            </a:r>
            <a:r>
              <a:rPr lang="en-US" altLang="zh-HK" dirty="0" smtClean="0"/>
              <a:t>Overload </a:t>
            </a:r>
            <a:r>
              <a:rPr lang="en-US" altLang="zh-HK" dirty="0"/>
              <a:t>R</a:t>
            </a:r>
            <a:r>
              <a:rPr lang="en-US" altLang="zh-HK" dirty="0" smtClean="0"/>
              <a:t>elay</a:t>
            </a:r>
            <a:endParaRPr lang="en-US" altLang="zh-HK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Heat element, rated current capacity from 2A to 200A</a:t>
            </a:r>
          </a:p>
          <a:p>
            <a:r>
              <a:rPr lang="en-US" altLang="zh-HK" dirty="0" smtClean="0"/>
              <a:t>Auxiliary contact, 5A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148" name="Picture 4" descr="Control 0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192827"/>
            <a:ext cx="3910770" cy="2937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154068"/>
              </p:ext>
            </p:extLst>
          </p:nvPr>
        </p:nvGraphicFramePr>
        <p:xfrm>
          <a:off x="5004048" y="3504550"/>
          <a:ext cx="3312368" cy="2876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" name="Visio" r:id="rId4" imgW="1678714" imgH="1457136" progId="Visio.Drawing.11">
                  <p:embed/>
                </p:oleObj>
              </mc:Choice>
              <mc:Fallback>
                <p:oleObj name="Visio" r:id="rId4" imgW="1678714" imgH="14571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04048" y="3504550"/>
                        <a:ext cx="3312368" cy="28767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9551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HK" dirty="0"/>
              <a:t>Thermal Overload Relay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Picture shows the inside parts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1266" name="Picture 2" descr="C:\Users\Lenovo's User\Documents\01 NCC VEE3351 TLP\photos\Component photos\OL 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9231" y="2204864"/>
            <a:ext cx="5088565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5520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Auxiliary </a:t>
            </a:r>
            <a:r>
              <a:rPr lang="en-US" altLang="zh-HK" dirty="0" smtClean="0"/>
              <a:t>Relay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7170" name="Picture 2" descr="Omron rela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3717032"/>
            <a:ext cx="2527869" cy="1943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 descr="14-pin relay sock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31" y="4688681"/>
            <a:ext cx="1777034" cy="1152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393" y="2780928"/>
            <a:ext cx="3441876" cy="2317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222421"/>
            <a:ext cx="3198131" cy="242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9551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Delay Timer Relay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7170" name="Picture 2" descr="A3H-2 tim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684" y="2428674"/>
            <a:ext cx="2088232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 descr="8-pin socket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868510"/>
            <a:ext cx="1651132" cy="1208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37198"/>
              </p:ext>
            </p:extLst>
          </p:nvPr>
        </p:nvGraphicFramePr>
        <p:xfrm>
          <a:off x="4427984" y="1628800"/>
          <a:ext cx="3904215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" name="Visio" r:id="rId5" imgW="3140890" imgH="3244536" progId="Visio.Drawing.11">
                  <p:embed/>
                </p:oleObj>
              </mc:Choice>
              <mc:Fallback>
                <p:oleObj name="Visio" r:id="rId5" imgW="3140890" imgH="32445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27984" y="1628800"/>
                        <a:ext cx="3904215" cy="4032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9551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On-delay Timer Relay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340768"/>
            <a:ext cx="5706499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72817"/>
            <a:ext cx="2232248" cy="275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66150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On-delay Timer Relay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368544"/>
              </p:ext>
            </p:extLst>
          </p:nvPr>
        </p:nvGraphicFramePr>
        <p:xfrm>
          <a:off x="467544" y="3140968"/>
          <a:ext cx="4185550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7" name="Visio" r:id="rId3" imgW="3331712" imgH="2579904" progId="Visio.Drawing.11">
                  <p:embed/>
                </p:oleObj>
              </mc:Choice>
              <mc:Fallback>
                <p:oleObj name="Visio" r:id="rId3" imgW="3331712" imgH="25799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3140968"/>
                        <a:ext cx="4185550" cy="3240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線單箭頭接點 4"/>
          <p:cNvCxnSpPr/>
          <p:nvPr/>
        </p:nvCxnSpPr>
        <p:spPr bwMode="auto">
          <a:xfrm flipH="1" flipV="1">
            <a:off x="4572000" y="1772816"/>
            <a:ext cx="648072" cy="1512168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959511"/>
              </p:ext>
            </p:extLst>
          </p:nvPr>
        </p:nvGraphicFramePr>
        <p:xfrm>
          <a:off x="4605260" y="1124744"/>
          <a:ext cx="3999188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8" name="Visio" r:id="rId5" imgW="3231006" imgH="3082536" progId="Visio.Drawing.11">
                  <p:embed/>
                </p:oleObj>
              </mc:Choice>
              <mc:Fallback>
                <p:oleObj name="Visio" r:id="rId5" imgW="3231006" imgH="30825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05260" y="1124744"/>
                        <a:ext cx="3999188" cy="3816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0897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Off-delay Timer Relay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239822"/>
              </p:ext>
            </p:extLst>
          </p:nvPr>
        </p:nvGraphicFramePr>
        <p:xfrm>
          <a:off x="3169384" y="1268760"/>
          <a:ext cx="5507072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" name="Visio" r:id="rId3" imgW="3628642" imgH="3268512" progId="Visio.Drawing.11">
                  <p:embed/>
                </p:oleObj>
              </mc:Choice>
              <mc:Fallback>
                <p:oleObj name="Visio" r:id="rId3" imgW="3628642" imgH="32685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69384" y="1268760"/>
                        <a:ext cx="5507072" cy="4968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314" name="Picture 9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132856"/>
            <a:ext cx="3039766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5520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Control Switch and Indication</a:t>
            </a:r>
            <a:endParaRPr lang="en-US" altLang="zh-HK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>
          <a:xfrm>
            <a:off x="346075" y="1268413"/>
            <a:ext cx="4297933" cy="5040312"/>
          </a:xfrm>
        </p:spPr>
        <p:txBody>
          <a:bodyPr/>
          <a:lstStyle/>
          <a:p>
            <a:r>
              <a:rPr lang="en-US" altLang="zh-HK" dirty="0" smtClean="0"/>
              <a:t>Push </a:t>
            </a:r>
            <a:r>
              <a:rPr lang="en-US" altLang="zh-HK" dirty="0"/>
              <a:t>Button </a:t>
            </a:r>
            <a:r>
              <a:rPr lang="en-US" altLang="zh-HK" dirty="0" smtClean="0"/>
              <a:t>Switch</a:t>
            </a:r>
          </a:p>
          <a:p>
            <a:r>
              <a:rPr lang="en-US" altLang="zh-HK" dirty="0"/>
              <a:t>Selector s</a:t>
            </a:r>
            <a:r>
              <a:rPr lang="en-US" altLang="zh-HK" dirty="0" smtClean="0"/>
              <a:t>witch</a:t>
            </a:r>
          </a:p>
          <a:p>
            <a:r>
              <a:rPr lang="en-US" altLang="zh-HK" dirty="0"/>
              <a:t>Indication </a:t>
            </a:r>
            <a:r>
              <a:rPr lang="en-US" altLang="zh-HK" dirty="0" smtClean="0"/>
              <a:t>lamp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Picture 6" descr="101177_(eCat_Standard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3501008"/>
            <a:ext cx="2448272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110005_(eCat_Standard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662440"/>
            <a:ext cx="2016224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 descr="107762_(eCat_Standard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0787" y="3690361"/>
            <a:ext cx="2069565" cy="206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1" descr="http://www.oilybits.com/images/uploads/ELECTRICAL_CONTROL,_STOP_SWITC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5035" y="1505261"/>
            <a:ext cx="2063429" cy="1999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88197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Motor Control Circuits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sz="2800" dirty="0" smtClean="0"/>
              <a:t>Identify and application of electrical components</a:t>
            </a:r>
          </a:p>
          <a:p>
            <a:r>
              <a:rPr lang="en-US" altLang="zh-HK" sz="2800" dirty="0" smtClean="0"/>
              <a:t>Recognize terminology and symbols of control wiring diagram</a:t>
            </a:r>
          </a:p>
          <a:p>
            <a:r>
              <a:rPr lang="en-US" altLang="zh-HK" sz="2800" dirty="0" smtClean="0"/>
              <a:t>Select </a:t>
            </a:r>
            <a:r>
              <a:rPr lang="en-US" altLang="zh-HK" sz="2800" dirty="0"/>
              <a:t>suitable electrical components </a:t>
            </a:r>
            <a:r>
              <a:rPr lang="en-US" altLang="zh-HK" sz="2800"/>
              <a:t>for </a:t>
            </a:r>
            <a:r>
              <a:rPr lang="en-US" altLang="zh-HK" sz="2800" smtClean="0"/>
              <a:t>installing motor </a:t>
            </a:r>
            <a:r>
              <a:rPr lang="en-US" altLang="zh-HK" sz="2800" dirty="0"/>
              <a:t>control </a:t>
            </a:r>
            <a:r>
              <a:rPr lang="en-US" altLang="zh-HK" sz="2800" dirty="0" smtClean="0"/>
              <a:t>circuits</a:t>
            </a:r>
          </a:p>
          <a:p>
            <a:r>
              <a:rPr lang="en-US" altLang="zh-HK" sz="2800" dirty="0"/>
              <a:t>A</a:t>
            </a:r>
            <a:r>
              <a:rPr lang="en-US" altLang="zh-HK" sz="2800" dirty="0" smtClean="0"/>
              <a:t>pply </a:t>
            </a:r>
            <a:r>
              <a:rPr lang="en-US" altLang="zh-HK" sz="2800" dirty="0"/>
              <a:t>the wiring </a:t>
            </a:r>
            <a:r>
              <a:rPr lang="en-US" altLang="zh-HK" sz="2800" dirty="0" smtClean="0"/>
              <a:t>technique to Install motor </a:t>
            </a:r>
            <a:r>
              <a:rPr lang="en-US" altLang="zh-HK" sz="2800" dirty="0"/>
              <a:t>control </a:t>
            </a:r>
            <a:r>
              <a:rPr lang="en-US" altLang="zh-HK" sz="2800" dirty="0" smtClean="0"/>
              <a:t>circuits</a:t>
            </a:r>
          </a:p>
          <a:p>
            <a:r>
              <a:rPr lang="en-US" altLang="zh-HK" sz="2800" dirty="0" smtClean="0"/>
              <a:t>Apply </a:t>
            </a:r>
            <a:r>
              <a:rPr lang="en-US" altLang="zh-HK" sz="2800" dirty="0"/>
              <a:t>the technique for the testing and fault finding of motor control </a:t>
            </a:r>
            <a:r>
              <a:rPr lang="en-US" altLang="zh-HK" sz="2800" dirty="0" smtClean="0"/>
              <a:t>circuit</a:t>
            </a:r>
            <a:r>
              <a:rPr lang="en-US" altLang="zh-HK" sz="2800" dirty="0"/>
              <a:t>s</a:t>
            </a:r>
            <a:endParaRPr lang="en-US" altLang="zh-HK" sz="2800" dirty="0" smtClean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183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Push Button Switch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0" name="Picture 5" descr="110005_(eCat_Standard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215654"/>
            <a:ext cx="1728192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57742"/>
              </p:ext>
            </p:extLst>
          </p:nvPr>
        </p:nvGraphicFramePr>
        <p:xfrm>
          <a:off x="683568" y="3196741"/>
          <a:ext cx="7646574" cy="2752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" name="Visio" r:id="rId4" imgW="4291224" imgH="1545048" progId="Visio.Drawing.11">
                  <p:embed/>
                </p:oleObj>
              </mc:Choice>
              <mc:Fallback>
                <p:oleObj name="Visio" r:id="rId4" imgW="4291224" imgH="15450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3196741"/>
                        <a:ext cx="7646574" cy="27525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4" name="Picture 4" descr="C:\Users\Lenovo's User\Documents\01 NCC VEE3351 TLP\Web capture\110004_(eCat_Standard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177849"/>
            <a:ext cx="1747095" cy="1747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401" name="Picture 41" descr="http://www.oilybits.com/images/uploads/ELECTRICAL_CONTROL,_STOP_SWITCH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5444" y="1288032"/>
            <a:ext cx="1742980" cy="168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98109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Selector switch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1" name="Picture 7" descr="107762_(eCat_Standard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191" y="1196752"/>
            <a:ext cx="1728192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730023"/>
              </p:ext>
            </p:extLst>
          </p:nvPr>
        </p:nvGraphicFramePr>
        <p:xfrm>
          <a:off x="1187624" y="2852936"/>
          <a:ext cx="7128792" cy="3480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0" name="Visio" r:id="rId4" imgW="2977946" imgH="1453680" progId="Visio.Drawing.11">
                  <p:embed/>
                </p:oleObj>
              </mc:Choice>
              <mc:Fallback>
                <p:oleObj name="Visio" r:id="rId4" imgW="2977946" imgH="1453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2852936"/>
                        <a:ext cx="7128792" cy="3480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52958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Indication lamp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Picture 6" descr="101177_(eCat_Standard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943" y="1614601"/>
            <a:ext cx="1872208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894118"/>
              </p:ext>
            </p:extLst>
          </p:nvPr>
        </p:nvGraphicFramePr>
        <p:xfrm>
          <a:off x="6732240" y="1844825"/>
          <a:ext cx="979237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" name="Visio" r:id="rId4" imgW="271646" imgH="938088" progId="Visio.Drawing.11">
                  <p:embed/>
                </p:oleObj>
              </mc:Choice>
              <mc:Fallback>
                <p:oleObj name="Visio" r:id="rId4" imgW="271646" imgH="9380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32240" y="1844825"/>
                        <a:ext cx="979237" cy="338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1" name="Picture 3" descr="C:\Users\Lenovo's User\Documents\01 NCC VEE3351 TLP\Web capture\110026_(eCat_Standard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628800"/>
            <a:ext cx="187220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C:\Users\Lenovo's User\Documents\01 NCC VEE3351 TLP\Web capture\110027_(eCat_Standard)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592" y="3573016"/>
            <a:ext cx="1925825" cy="192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3" name="Picture 5" descr="C:\Users\Lenovo's User\Documents\01 NCC VEE3351 TLP\Web capture\110028_(eCat_Standard)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943" y="3520143"/>
            <a:ext cx="1978698" cy="197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66002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HK" dirty="0" smtClean="0"/>
              <a:t>Sensors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>
          <a:xfrm>
            <a:off x="346075" y="1268413"/>
            <a:ext cx="3865885" cy="4866288"/>
          </a:xfrm>
        </p:spPr>
        <p:txBody>
          <a:bodyPr/>
          <a:lstStyle/>
          <a:p>
            <a:r>
              <a:rPr lang="en-US" altLang="zh-HK" dirty="0" smtClean="0"/>
              <a:t>Pressure switch</a:t>
            </a:r>
          </a:p>
          <a:p>
            <a:r>
              <a:rPr lang="en-US" altLang="zh-HK" dirty="0" smtClean="0"/>
              <a:t>Level flow sensor and switch</a:t>
            </a:r>
          </a:p>
          <a:p>
            <a:r>
              <a:rPr lang="en-US" altLang="zh-HK" dirty="0" smtClean="0"/>
              <a:t>Limit switch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" name="Picture 2" descr="http://www.postbuysale.com/Imgpost/103930_pic_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3953" y="1268760"/>
            <a:ext cx="1885026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1" name="Picture 3" descr="http://ts1.mm.bing.net/th?id=H.4531994649495332&amp;pid=15.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761" y="3990228"/>
            <a:ext cx="3151541" cy="2186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://www.salecnc.com/images2/accessories/LimitSwitch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3067" y="4676420"/>
            <a:ext cx="1440832" cy="1370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3" name="Picture 5" descr="http://ts1.mm.bing.net/th?id=H.4737616160294692&amp;pid=15.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3302" y="3135053"/>
            <a:ext cx="1579530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6" name="Picture 8" descr="http://www.trumen.in/images/lws-conductivity-level-sensor_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6536" y="3105835"/>
            <a:ext cx="1104885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17920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Control Wiring Diagram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>
          <a:xfrm>
            <a:off x="346075" y="2420541"/>
            <a:ext cx="8424863" cy="2664643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HK" sz="3600" dirty="0" smtClean="0"/>
              <a:t>Components’ Terminology</a:t>
            </a:r>
          </a:p>
          <a:p>
            <a:pPr marL="0" indent="0" algn="ctr">
              <a:buNone/>
            </a:pPr>
            <a:r>
              <a:rPr lang="en-US" altLang="zh-HK" sz="3600" dirty="0"/>
              <a:t>a</a:t>
            </a:r>
            <a:r>
              <a:rPr lang="en-US" altLang="zh-HK" sz="3600" dirty="0" smtClean="0"/>
              <a:t>nd</a:t>
            </a:r>
          </a:p>
          <a:p>
            <a:pPr marL="0" indent="0" algn="ctr">
              <a:buNone/>
            </a:pPr>
            <a:r>
              <a:rPr lang="en-US" altLang="zh-HK" sz="3600" dirty="0"/>
              <a:t>S</a:t>
            </a:r>
            <a:r>
              <a:rPr lang="en-US" altLang="zh-HK" sz="3600" dirty="0" smtClean="0"/>
              <a:t>ymbols</a:t>
            </a:r>
            <a:endParaRPr lang="en-US" altLang="zh-HK" sz="3600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1422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8294649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ircuit breaker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CB /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CCB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CB /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CCB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witc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Isolator)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-pole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QS</a:t>
                      </a:r>
                      <a:endParaRPr kumimoji="0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Fuse-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-pol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Fuse-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QF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4783900"/>
              </p:ext>
            </p:extLst>
          </p:nvPr>
        </p:nvGraphicFramePr>
        <p:xfrm>
          <a:off x="4865935" y="1844824"/>
          <a:ext cx="1349375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1" name="Visio" r:id="rId3" imgW="505782" imgH="586836" progId="Visio.Drawing.11">
                  <p:embed/>
                </p:oleObj>
              </mc:Choice>
              <mc:Fallback>
                <p:oleObj name="Visio" r:id="rId3" imgW="505782" imgH="5868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5935" y="1844824"/>
                        <a:ext cx="1349375" cy="1290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989982"/>
              </p:ext>
            </p:extLst>
          </p:nvPr>
        </p:nvGraphicFramePr>
        <p:xfrm>
          <a:off x="4767535" y="3284984"/>
          <a:ext cx="1554162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2" name="Visio" r:id="rId5" imgW="710040" imgH="586836" progId="Visio.Drawing.11">
                  <p:embed/>
                </p:oleObj>
              </mc:Choice>
              <mc:Fallback>
                <p:oleObj name="Visio" r:id="rId5" imgW="710040" imgH="5868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7535" y="3284984"/>
                        <a:ext cx="1554162" cy="1284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22990"/>
              </p:ext>
            </p:extLst>
          </p:nvPr>
        </p:nvGraphicFramePr>
        <p:xfrm>
          <a:off x="4756422" y="4729013"/>
          <a:ext cx="1576387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3" name="Visio" r:id="rId7" imgW="721118" imgH="586836" progId="Visio.Drawing.11">
                  <p:embed/>
                </p:oleObj>
              </mc:Choice>
              <mc:Fallback>
                <p:oleObj name="Visio" r:id="rId7" imgW="721118" imgH="5868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422" y="4729013"/>
                        <a:ext cx="1576387" cy="128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520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4936556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Fuse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Fuse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FU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Link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Neutral link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NK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ontactor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oil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M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508625" y="1903413"/>
          <a:ext cx="187325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49" name="Visio" r:id="rId3" imgW="82946" imgH="601142" progId="Visio.Drawing.11">
                  <p:embed/>
                </p:oleObj>
              </mc:Choice>
              <mc:Fallback>
                <p:oleObj name="Visio" r:id="rId3" imgW="82946" imgH="60114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903413"/>
                        <a:ext cx="187325" cy="130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508625" y="3252788"/>
          <a:ext cx="187325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0" name="Visio" r:id="rId5" imgW="82946" imgH="606001" progId="Visio.Drawing.11">
                  <p:embed/>
                </p:oleObj>
              </mc:Choice>
              <mc:Fallback>
                <p:oleObj name="Visio" r:id="rId5" imgW="82946" imgH="60600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252788"/>
                        <a:ext cx="187325" cy="132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5192713" y="4764088"/>
          <a:ext cx="892175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1" name="Visio" r:id="rId7" imgW="406895" imgH="604921" progId="Visio.Drawing.11">
                  <p:embed/>
                </p:oleObj>
              </mc:Choice>
              <mc:Fallback>
                <p:oleObj name="Visio" r:id="rId7" imgW="406895" imgH="60492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713" y="4764088"/>
                        <a:ext cx="892175" cy="132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7947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8188397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ontactor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ain contact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M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ontactor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Auxiliary contac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normal open)</a:t>
                      </a: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M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ontactor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Auxiliary contac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normal close)</a:t>
                      </a: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M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076825" y="1844675"/>
          <a:ext cx="11620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4" name="Visio" r:id="rId3" imgW="531179" imgH="586836" progId="Visio.Drawing.11">
                  <p:embed/>
                </p:oleObj>
              </mc:Choice>
              <mc:Fallback>
                <p:oleObj name="Visio" r:id="rId3" imgW="531179" imgH="5868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1162050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435600" y="3284538"/>
          <a:ext cx="392113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5" name="Visio" r:id="rId5" imgW="180752" imgH="586836" progId="Visio.Drawing.11">
                  <p:embed/>
                </p:oleObj>
              </mc:Choice>
              <mc:Fallback>
                <p:oleObj name="Visio" r:id="rId5" imgW="180752" imgH="5868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284538"/>
                        <a:ext cx="392113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5435600" y="4724400"/>
          <a:ext cx="352425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6" name="Visio" r:id="rId7" imgW="162110" imgH="586836" progId="Visio.Drawing.11">
                  <p:embed/>
                </p:oleObj>
              </mc:Choice>
              <mc:Fallback>
                <p:oleObj name="Visio" r:id="rId7" imgW="162110" imgH="58683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724400"/>
                        <a:ext cx="352425" cy="128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27544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2711842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Auxiliary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oil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A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Auxiliary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Auxiliary contac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normal open)</a:t>
                      </a: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A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Auxiliary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Auxiliary contac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normal close)</a:t>
                      </a: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A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219700" y="1844675"/>
          <a:ext cx="892175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2" name="Visio" r:id="rId3" imgW="406895" imgH="604921" progId="Visio.Drawing.11">
                  <p:embed/>
                </p:oleObj>
              </mc:Choice>
              <mc:Fallback>
                <p:oleObj name="Visio" r:id="rId3" imgW="406895" imgH="6049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844675"/>
                        <a:ext cx="892175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435600" y="3284538"/>
          <a:ext cx="392113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3" name="Visio" r:id="rId5" imgW="180752" imgH="586836" progId="Visio.Drawing.11">
                  <p:embed/>
                </p:oleObj>
              </mc:Choice>
              <mc:Fallback>
                <p:oleObj name="Visio" r:id="rId5" imgW="180752" imgH="5868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284538"/>
                        <a:ext cx="392113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5514975" y="4808538"/>
          <a:ext cx="352425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4" name="Visio" r:id="rId7" imgW="162110" imgH="586836" progId="Visio.Drawing.11">
                  <p:embed/>
                </p:oleObj>
              </mc:Choice>
              <mc:Fallback>
                <p:oleObj name="Visio" r:id="rId7" imgW="162110" imgH="5868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975" y="4808538"/>
                        <a:ext cx="352425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7947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2289154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Thermal overload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Heat element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FR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Thermal overload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Normal open contact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FR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Thermal overload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Normal close contact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FR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4932363" y="1863725"/>
          <a:ext cx="1349375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0" name="Visio" r:id="rId3" imgW="676808" imgH="676993" progId="Visio.Drawing.11">
                  <p:embed/>
                </p:oleObj>
              </mc:Choice>
              <mc:Fallback>
                <p:oleObj name="Visio" r:id="rId3" imgW="676808" imgH="6769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863725"/>
                        <a:ext cx="1349375" cy="134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219700" y="3294063"/>
          <a:ext cx="644525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1" name="Visio" r:id="rId5" imgW="297201" imgH="586836" progId="Visio.Drawing.11">
                  <p:embed/>
                </p:oleObj>
              </mc:Choice>
              <mc:Fallback>
                <p:oleObj name="Visio" r:id="rId5" imgW="297201" imgH="5868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294063"/>
                        <a:ext cx="644525" cy="128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5219700" y="4724400"/>
          <a:ext cx="644525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2" name="Visio" r:id="rId7" imgW="297201" imgH="586836" progId="Visio.Drawing.11">
                  <p:embed/>
                </p:oleObj>
              </mc:Choice>
              <mc:Fallback>
                <p:oleObj name="Visio" r:id="rId7" imgW="297201" imgH="5868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724400"/>
                        <a:ext cx="644525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7947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Control Panel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035" name="Picture 11" descr="CityU AC Plant 084_revis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916832"/>
            <a:ext cx="3678247" cy="388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2" descr="CityU AC Plant 085_revis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783" y="2080050"/>
            <a:ext cx="4390887" cy="3293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55564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896408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n-delay timer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n-delay coil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T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n-delay timer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n-delay contac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N.O.)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T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n-delay timer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n-delay contac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N.C.)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T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148263" y="1844675"/>
          <a:ext cx="892175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09" name="Visio" r:id="rId3" imgW="406895" imgH="586836" progId="Visio.Drawing.11">
                  <p:embed/>
                </p:oleObj>
              </mc:Choice>
              <mc:Fallback>
                <p:oleObj name="Visio" r:id="rId3" imgW="406895" imgH="5868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844675"/>
                        <a:ext cx="892175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292725" y="3284538"/>
          <a:ext cx="496888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10" name="Visio" r:id="rId5" imgW="227764" imgH="586836" progId="Visio.Drawing.11">
                  <p:embed/>
                </p:oleObj>
              </mc:Choice>
              <mc:Fallback>
                <p:oleObj name="Visio" r:id="rId5" imgW="227764" imgH="5868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284538"/>
                        <a:ext cx="496888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5435600" y="4803775"/>
          <a:ext cx="37465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11" name="Visio" r:id="rId7" imgW="174808" imgH="586836" progId="Visio.Drawing.11">
                  <p:embed/>
                </p:oleObj>
              </mc:Choice>
              <mc:Fallback>
                <p:oleObj name="Visio" r:id="rId7" imgW="174808" imgH="5868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803775"/>
                        <a:ext cx="3746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7947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5997361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ff-delay timer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ff-delay coil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T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ff-delay timer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ff-delay contac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N.O.)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T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ff-delay timer relay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ff-delay contac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N.C.)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T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219700" y="1844675"/>
          <a:ext cx="892175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4" name="Visio" r:id="rId3" imgW="406895" imgH="586836" progId="Visio.Drawing.11">
                  <p:embed/>
                </p:oleObj>
              </mc:Choice>
              <mc:Fallback>
                <p:oleObj name="Visio" r:id="rId3" imgW="406895" imgH="5868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844675"/>
                        <a:ext cx="892175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279143"/>
              </p:ext>
            </p:extLst>
          </p:nvPr>
        </p:nvGraphicFramePr>
        <p:xfrm>
          <a:off x="5436096" y="4809009"/>
          <a:ext cx="414338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5" name="Visio" r:id="rId5" imgW="193991" imgH="586836" progId="Visio.Drawing.11">
                  <p:embed/>
                </p:oleObj>
              </mc:Choice>
              <mc:Fallback>
                <p:oleObj name="Visio" r:id="rId5" imgW="193991" imgH="5868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4809009"/>
                        <a:ext cx="414338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882708"/>
              </p:ext>
            </p:extLst>
          </p:nvPr>
        </p:nvGraphicFramePr>
        <p:xfrm>
          <a:off x="5328394" y="3284984"/>
          <a:ext cx="539750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6" name="Visio" r:id="rId7" imgW="246947" imgH="586836" progId="Visio.Drawing.11">
                  <p:embed/>
                </p:oleObj>
              </mc:Choice>
              <mc:Fallback>
                <p:oleObj name="Visio" r:id="rId7" imgW="246947" imgH="5868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8394" y="3284984"/>
                        <a:ext cx="539750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7947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299854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Push button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Normal open contact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B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Push button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Normal close contact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B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Push button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ombine contact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B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292725" y="1844675"/>
          <a:ext cx="496888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5" name="Visio" r:id="rId3" imgW="225603" imgH="586836" progId="Visio.Drawing.11">
                  <p:embed/>
                </p:oleObj>
              </mc:Choice>
              <mc:Fallback>
                <p:oleObj name="Visio" r:id="rId3" imgW="225603" imgH="5868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844675"/>
                        <a:ext cx="496888" cy="128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403850" y="3213100"/>
          <a:ext cx="392113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6" name="Visio" r:id="rId5" imgW="181293" imgH="586836" progId="Visio.Drawing.11">
                  <p:embed/>
                </p:oleObj>
              </mc:Choice>
              <mc:Fallback>
                <p:oleObj name="Visio" r:id="rId5" imgW="181293" imgH="5868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850" y="3213100"/>
                        <a:ext cx="392113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5219700" y="4808538"/>
          <a:ext cx="766763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7" name="Visio" r:id="rId7" imgW="353669" imgH="586836" progId="Visio.Drawing.11">
                  <p:embed/>
                </p:oleObj>
              </mc:Choice>
              <mc:Fallback>
                <p:oleObj name="Visio" r:id="rId7" imgW="353669" imgH="5868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808538"/>
                        <a:ext cx="766763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7947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458878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Push button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Emergency stop switc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self-lock)</a:t>
                      </a: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B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elector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elector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A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Indication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Indication lamp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L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364163" y="1844675"/>
          <a:ext cx="4572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7" name="Visio" r:id="rId3" imgW="212094" imgH="586836" progId="Visio.Drawing.11">
                  <p:embed/>
                </p:oleObj>
              </mc:Choice>
              <mc:Fallback>
                <p:oleObj name="Visio" r:id="rId3" imgW="212094" imgH="5868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844675"/>
                        <a:ext cx="4572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292725" y="3284538"/>
          <a:ext cx="579438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8" name="Visio" r:id="rId5" imgW="262888" imgH="586836" progId="Visio.Drawing.11">
                  <p:embed/>
                </p:oleObj>
              </mc:Choice>
              <mc:Fallback>
                <p:oleObj name="Visio" r:id="rId5" imgW="262888" imgH="5868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284538"/>
                        <a:ext cx="579438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5364163" y="4797425"/>
          <a:ext cx="622300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9" name="Visio" r:id="rId7" imgW="280990" imgH="586836" progId="Visio.Drawing.11">
                  <p:embed/>
                </p:oleObj>
              </mc:Choice>
              <mc:Fallback>
                <p:oleObj name="Visio" r:id="rId7" imgW="280990" imgH="5868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797425"/>
                        <a:ext cx="622300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7947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2437674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Limit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Normal open contact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Q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Limit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Normal close contact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Q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Limit switch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Combine contact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SQ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435600" y="3284538"/>
          <a:ext cx="352425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8" name="Visio" r:id="rId3" imgW="162110" imgH="586836" progId="Visio.Drawing.11">
                  <p:embed/>
                </p:oleObj>
              </mc:Choice>
              <mc:Fallback>
                <p:oleObj name="Visio" r:id="rId3" imgW="162110" imgH="58683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284538"/>
                        <a:ext cx="352425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292725" y="4797425"/>
          <a:ext cx="744538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9" name="Visio" r:id="rId5" imgW="342051" imgH="586836" progId="Visio.Drawing.11">
                  <p:embed/>
                </p:oleObj>
              </mc:Choice>
              <mc:Fallback>
                <p:oleObj name="Visio" r:id="rId5" imgW="342051" imgH="5868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797425"/>
                        <a:ext cx="744538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5403850" y="1844675"/>
          <a:ext cx="392113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80" name="Visio" r:id="rId7" imgW="180752" imgH="586836" progId="Visio.Drawing.11">
                  <p:embed/>
                </p:oleObj>
              </mc:Choice>
              <mc:Fallback>
                <p:oleObj name="Visio" r:id="rId7" imgW="180752" imgH="5868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850" y="1844675"/>
                        <a:ext cx="392113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1890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ymbol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內容版面配置區 3"/>
          <p:cNvSpPr>
            <a:spLocks/>
          </p:cNvSpPr>
          <p:nvPr/>
        </p:nvSpPr>
        <p:spPr bwMode="auto">
          <a:xfrm>
            <a:off x="-3541737" y="-316433"/>
            <a:ext cx="842486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1"/>
              </a:buClr>
              <a:buSzPct val="70000"/>
            </a:pPr>
            <a:endParaRPr lang="en-US" altLang="zh-TW" sz="3200"/>
          </a:p>
        </p:txBody>
      </p:sp>
      <p:graphicFrame>
        <p:nvGraphicFramePr>
          <p:cNvPr id="1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8955526"/>
              </p:ext>
            </p:extLst>
          </p:nvPr>
        </p:nvGraphicFramePr>
        <p:xfrm>
          <a:off x="971600" y="1268760"/>
          <a:ext cx="7272337" cy="4884738"/>
        </p:xfrm>
        <a:graphic>
          <a:graphicData uri="http://schemas.openxmlformats.org/drawingml/2006/table">
            <a:tbl>
              <a:tblPr/>
              <a:tblGrid>
                <a:gridCol w="1817687"/>
                <a:gridCol w="1819275"/>
                <a:gridCol w="1817688"/>
                <a:gridCol w="1817687"/>
              </a:tblGrid>
              <a:tr h="490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Typ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+mn-cs"/>
                        </a:rPr>
                        <a:t>Device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ymbol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or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3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otor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-phase AC induction motor</a:t>
                      </a: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otor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-phase AC slip-ring induction motor</a:t>
                      </a: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M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6F6"/>
                    </a:solidFill>
                  </a:tcPr>
                </a:tc>
              </a:tr>
              <a:tr h="1465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Transformer</a:t>
                      </a:r>
                      <a:endParaRPr kumimoji="0" lang="zh-TW" alt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Auto-transformer</a:t>
                      </a:r>
                      <a:endParaRPr kumimoji="0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Tx</a:t>
                      </a:r>
                      <a:endParaRPr kumimoji="0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C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/>
        </p:nvGraphicFramePr>
        <p:xfrm>
          <a:off x="5119688" y="2060575"/>
          <a:ext cx="8921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9" name="Visio" r:id="rId3" imgW="406895" imgH="406790" progId="Visio.Drawing.11">
                  <p:embed/>
                </p:oleObj>
              </mc:Choice>
              <mc:Fallback>
                <p:oleObj name="Visio" r:id="rId3" imgW="406895" imgH="4067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8" y="2060575"/>
                        <a:ext cx="8921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5148263" y="3500438"/>
          <a:ext cx="8921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0" name="Visio" r:id="rId5" imgW="406895" imgH="406790" progId="Visio.Drawing.11">
                  <p:embed/>
                </p:oleObj>
              </mc:Choice>
              <mc:Fallback>
                <p:oleObj name="Visio" r:id="rId5" imgW="406895" imgH="4067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500438"/>
                        <a:ext cx="8921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4918075" y="4826000"/>
          <a:ext cx="1382713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1" name="Visio" r:id="rId7" imgW="766779" imgH="661607" progId="Visio.Drawing.11">
                  <p:embed/>
                </p:oleObj>
              </mc:Choice>
              <mc:Fallback>
                <p:oleObj name="Visio" r:id="rId7" imgW="766779" imgH="66160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4826000"/>
                        <a:ext cx="1382713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1890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Control Wiring Diagram</a:t>
            </a:r>
            <a:endParaRPr lang="en-US" altLang="zh-TW" dirty="0"/>
          </a:p>
        </p:txBody>
      </p:sp>
      <p:sp>
        <p:nvSpPr>
          <p:cNvPr id="11" name="內容版面配置區 3"/>
          <p:cNvSpPr>
            <a:spLocks noGrp="1"/>
          </p:cNvSpPr>
          <p:nvPr>
            <p:ph idx="1"/>
          </p:nvPr>
        </p:nvSpPr>
        <p:spPr>
          <a:xfrm>
            <a:off x="346075" y="1268413"/>
            <a:ext cx="3505845" cy="5040312"/>
          </a:xfrm>
        </p:spPr>
        <p:txBody>
          <a:bodyPr/>
          <a:lstStyle/>
          <a:p>
            <a:pPr algn="l"/>
            <a:r>
              <a:rPr lang="en-US" altLang="zh-HK" dirty="0" smtClean="0"/>
              <a:t>The diagram that divided into two parts</a:t>
            </a:r>
          </a:p>
          <a:p>
            <a:pPr algn="l"/>
            <a:r>
              <a:rPr lang="en-US" altLang="zh-HK" dirty="0" smtClean="0"/>
              <a:t>Main wiring</a:t>
            </a:r>
          </a:p>
          <a:p>
            <a:pPr algn="l"/>
            <a:r>
              <a:rPr lang="en-US" altLang="zh-HK" dirty="0" smtClean="0"/>
              <a:t>Control wiring</a:t>
            </a:r>
          </a:p>
          <a:p>
            <a:pPr algn="l"/>
            <a:r>
              <a:rPr lang="en-US" altLang="zh-HK" dirty="0" smtClean="0"/>
              <a:t>Read the diagram from top to down, then left to right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449093"/>
              </p:ext>
            </p:extLst>
          </p:nvPr>
        </p:nvGraphicFramePr>
        <p:xfrm>
          <a:off x="3707904" y="1349041"/>
          <a:ext cx="4958688" cy="481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2" name="Visio" r:id="rId3" imgW="3344030" imgH="3248640" progId="Visio.Drawing.11">
                  <p:embed/>
                </p:oleObj>
              </mc:Choice>
              <mc:Fallback>
                <p:oleObj name="Visio" r:id="rId3" imgW="3344030" imgH="324864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349041"/>
                        <a:ext cx="4958688" cy="481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4117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Control Wiring Diagram</a:t>
            </a:r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Other type of symbols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3793" name="Picture 1" descr="http://www.industrial-electronics.com/image/15-14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564"/>
          <a:stretch/>
        </p:blipFill>
        <p:spPr bwMode="auto">
          <a:xfrm>
            <a:off x="827584" y="1556792"/>
            <a:ext cx="7208669" cy="3960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4117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Workmanships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4818" name="Picture 2" descr="C:\Users\Lenovo's User\Pictures\Control panel sample\DSC0052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30" y="1628800"/>
            <a:ext cx="5184576" cy="3888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678195"/>
            <a:ext cx="2304256" cy="3046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4117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Motor Control Circuits</a:t>
            </a:r>
            <a:endParaRPr lang="en-US" altLang="zh-TW" dirty="0"/>
          </a:p>
        </p:txBody>
      </p:sp>
      <p:sp>
        <p:nvSpPr>
          <p:cNvPr id="10" name="內容版面配置區 3"/>
          <p:cNvSpPr>
            <a:spLocks noGrp="1"/>
          </p:cNvSpPr>
          <p:nvPr>
            <p:ph idx="1"/>
          </p:nvPr>
        </p:nvSpPr>
        <p:spPr>
          <a:xfrm>
            <a:off x="346075" y="2492896"/>
            <a:ext cx="8424863" cy="2016571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HK" sz="3600" dirty="0" smtClean="0"/>
              <a:t>Motor Starting Methods </a:t>
            </a:r>
          </a:p>
          <a:p>
            <a:pPr marL="0" indent="0" algn="ctr">
              <a:buNone/>
            </a:pPr>
            <a:r>
              <a:rPr lang="en-US" altLang="zh-HK" sz="3600" dirty="0" smtClean="0"/>
              <a:t>for</a:t>
            </a:r>
          </a:p>
          <a:p>
            <a:pPr marL="0" indent="0" algn="ctr">
              <a:buNone/>
            </a:pPr>
            <a:r>
              <a:rPr lang="en-US" altLang="zh-HK" sz="3600" dirty="0"/>
              <a:t>3-ph </a:t>
            </a:r>
            <a:r>
              <a:rPr lang="en-US" altLang="zh-HK" sz="3600" dirty="0" smtClean="0"/>
              <a:t>AC Induction </a:t>
            </a:r>
            <a:r>
              <a:rPr lang="en-US" altLang="zh-HK" sz="3600" dirty="0"/>
              <a:t>Motor 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727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Protection and Components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Overcurrent protective devices</a:t>
            </a:r>
          </a:p>
          <a:p>
            <a:r>
              <a:rPr lang="en-US" altLang="zh-HK" dirty="0" smtClean="0"/>
              <a:t>Electrical control components 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9551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Induction Motor Starting Methods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Direct on line starter</a:t>
            </a:r>
          </a:p>
          <a:p>
            <a:r>
              <a:rPr lang="en-US" altLang="zh-HK" dirty="0" smtClean="0"/>
              <a:t>Star-delta starter</a:t>
            </a:r>
          </a:p>
          <a:p>
            <a:pPr marL="0" indent="0">
              <a:buNone/>
            </a:pP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Picture 11" descr="http://ts2.mm.bing.net/images/thumbnail.aspx?q=4567513687064645&amp;id=47acb7d2fddc958f8f8ca4a15448d3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492896"/>
            <a:ext cx="4248472" cy="312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19784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3-ph AC </a:t>
            </a:r>
            <a:r>
              <a:rPr lang="en-US" altLang="zh-TW" dirty="0" smtClean="0"/>
              <a:t>Induction Motor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/>
              <a:t>Motor </a:t>
            </a:r>
            <a:r>
              <a:rPr lang="en-US" altLang="zh-HK" dirty="0" smtClean="0"/>
              <a:t>name plate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Picture 1" descr="CityU AC Plant 065(A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989138"/>
            <a:ext cx="7939087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19784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Relevant </a:t>
            </a:r>
            <a:r>
              <a:rPr lang="en-US" altLang="zh-HK" dirty="0" err="1" smtClean="0"/>
              <a:t>CoP</a:t>
            </a:r>
            <a:r>
              <a:rPr lang="en-US" altLang="zh-HK" dirty="0" smtClean="0"/>
              <a:t> Requirement</a:t>
            </a:r>
            <a:endParaRPr lang="en-US" altLang="zh-HK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Refer to </a:t>
            </a:r>
            <a:r>
              <a:rPr lang="en-US" altLang="zh-HK" dirty="0" err="1" smtClean="0"/>
              <a:t>CoP</a:t>
            </a:r>
            <a:r>
              <a:rPr lang="en-US" altLang="zh-HK" dirty="0" smtClean="0"/>
              <a:t> code 26C(3)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420888"/>
            <a:ext cx="8244694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19784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Direct on line starter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697708"/>
              </p:ext>
            </p:extLst>
          </p:nvPr>
        </p:nvGraphicFramePr>
        <p:xfrm>
          <a:off x="2339752" y="1412776"/>
          <a:ext cx="4932903" cy="4792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0" name="Visio" r:id="rId3" imgW="3343814" imgH="3248640" progId="Visio.Drawing.11">
                  <p:embed/>
                </p:oleObj>
              </mc:Choice>
              <mc:Fallback>
                <p:oleObj name="Visio" r:id="rId3" imgW="3343814" imgH="32486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1412776"/>
                        <a:ext cx="4932903" cy="47923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0760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HK" dirty="0"/>
              <a:t>Star-delta Starter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/>
              <a:t>3-ph Induction Motor Winding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787744"/>
              </p:ext>
            </p:extLst>
          </p:nvPr>
        </p:nvGraphicFramePr>
        <p:xfrm>
          <a:off x="683569" y="2348881"/>
          <a:ext cx="7560840" cy="3019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8" name="Visio" r:id="rId3" imgW="5318593" imgH="2124792" progId="Visio.Drawing.11">
                  <p:embed/>
                </p:oleObj>
              </mc:Choice>
              <mc:Fallback>
                <p:oleObj name="Visio" r:id="rId3" imgW="5318593" imgH="21247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9" y="2348881"/>
                        <a:ext cx="7560840" cy="30198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0760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HK" dirty="0"/>
              <a:t>Star-delta Starter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Motor terminal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85026"/>
              </p:ext>
            </p:extLst>
          </p:nvPr>
        </p:nvGraphicFramePr>
        <p:xfrm>
          <a:off x="899592" y="2132856"/>
          <a:ext cx="7292178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1" name="Visio" r:id="rId3" imgW="5029011" imgH="2631528" progId="Visio.Drawing.11">
                  <p:embed/>
                </p:oleObj>
              </mc:Choice>
              <mc:Fallback>
                <p:oleObj name="Visio" r:id="rId3" imgW="5029011" imgH="26315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132856"/>
                        <a:ext cx="7292178" cy="3816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0760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HK" dirty="0"/>
              <a:t>Star-delta Starter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/>
              <a:t>C</a:t>
            </a:r>
            <a:r>
              <a:rPr lang="en-US" altLang="zh-HK" dirty="0" smtClean="0"/>
              <a:t>urrent/speed characteristics</a:t>
            </a:r>
          </a:p>
          <a:p>
            <a:r>
              <a:rPr lang="en-US" altLang="zh-HK" dirty="0"/>
              <a:t>Torque/</a:t>
            </a:r>
            <a:r>
              <a:rPr lang="en-US" altLang="zh-HK" dirty="0" smtClean="0"/>
              <a:t>speed characteristics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38599"/>
              </p:ext>
            </p:extLst>
          </p:nvPr>
        </p:nvGraphicFramePr>
        <p:xfrm>
          <a:off x="480511" y="2645354"/>
          <a:ext cx="8123938" cy="3663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5" name="Visio" r:id="rId3" imgW="5707801" imgH="2512944" progId="Visio.Drawing.11">
                  <p:embed/>
                </p:oleObj>
              </mc:Choice>
              <mc:Fallback>
                <p:oleObj name="Visio" r:id="rId3" imgW="5707801" imgH="25129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511" y="2645354"/>
                        <a:ext cx="8123938" cy="36639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0760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Star-delta </a:t>
            </a:r>
            <a:r>
              <a:rPr lang="en-US" altLang="zh-HK" dirty="0" smtClean="0"/>
              <a:t>Starter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181181"/>
              </p:ext>
            </p:extLst>
          </p:nvPr>
        </p:nvGraphicFramePr>
        <p:xfrm>
          <a:off x="1956841" y="1316062"/>
          <a:ext cx="5351463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Visio" r:id="rId3" imgW="5350793" imgH="4921128" progId="Visio.Drawing.11">
                  <p:embed/>
                </p:oleObj>
              </mc:Choice>
              <mc:Fallback>
                <p:oleObj name="Visio" r:id="rId3" imgW="5350793" imgH="49211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56841" y="1316062"/>
                        <a:ext cx="5351463" cy="492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0760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Motor Control Circuits</a:t>
            </a:r>
            <a:endParaRPr lang="en-US" altLang="zh-TW" dirty="0"/>
          </a:p>
        </p:txBody>
      </p:sp>
      <p:sp>
        <p:nvSpPr>
          <p:cNvPr id="10" name="內容版面配置區 3"/>
          <p:cNvSpPr>
            <a:spLocks noGrp="1"/>
          </p:cNvSpPr>
          <p:nvPr>
            <p:ph idx="1"/>
          </p:nvPr>
        </p:nvSpPr>
        <p:spPr>
          <a:xfrm>
            <a:off x="346075" y="2492896"/>
            <a:ext cx="8424863" cy="2016571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HK" sz="3600" dirty="0" smtClean="0"/>
              <a:t>Rotate Direction</a:t>
            </a:r>
          </a:p>
          <a:p>
            <a:pPr marL="0" indent="0" algn="ctr">
              <a:buNone/>
            </a:pPr>
            <a:r>
              <a:rPr lang="en-US" altLang="zh-HK" sz="3600" dirty="0" smtClean="0"/>
              <a:t>for</a:t>
            </a:r>
          </a:p>
          <a:p>
            <a:pPr marL="0" indent="0" algn="ctr">
              <a:buNone/>
            </a:pPr>
            <a:r>
              <a:rPr lang="en-US" altLang="zh-HK" sz="3600" dirty="0"/>
              <a:t>3-ph </a:t>
            </a:r>
            <a:r>
              <a:rPr lang="en-US" altLang="zh-HK" sz="3600" dirty="0" smtClean="0"/>
              <a:t>AC Induction </a:t>
            </a:r>
            <a:r>
              <a:rPr lang="en-US" altLang="zh-HK" sz="3600" dirty="0"/>
              <a:t>Motor 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486247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HK" dirty="0" smtClean="0"/>
              <a:t>Change Rotate </a:t>
            </a:r>
            <a:r>
              <a:rPr lang="en-US" altLang="zh-HK" dirty="0"/>
              <a:t>Direction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/>
              <a:t>I</a:t>
            </a:r>
            <a:r>
              <a:rPr lang="en-US" altLang="zh-HK" dirty="0" smtClean="0"/>
              <a:t>nterchange any two of the supply cables</a:t>
            </a:r>
          </a:p>
          <a:p>
            <a:pPr algn="l"/>
            <a:r>
              <a:rPr lang="en-US" altLang="zh-HK" dirty="0" smtClean="0"/>
              <a:t>To prevent mal-operation, provide interlock device/circuit is necessary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929652"/>
              </p:ext>
            </p:extLst>
          </p:nvPr>
        </p:nvGraphicFramePr>
        <p:xfrm>
          <a:off x="2267744" y="2852936"/>
          <a:ext cx="4464496" cy="3401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3" name="Visio" r:id="rId3" imgW="2247074" imgH="1710936" progId="Visio.Drawing.11">
                  <p:embed/>
                </p:oleObj>
              </mc:Choice>
              <mc:Fallback>
                <p:oleObj name="Visio" r:id="rId3" imgW="2247074" imgH="17109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7744" y="2852936"/>
                        <a:ext cx="4464496" cy="3401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9930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Overcurrent </a:t>
            </a:r>
            <a:r>
              <a:rPr lang="en-US" altLang="zh-HK" dirty="0" smtClean="0"/>
              <a:t>Protective Devices</a:t>
            </a:r>
            <a:endParaRPr lang="en-US" altLang="zh-HK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/>
              <a:t>Moulded Case Circuit Breaker, </a:t>
            </a:r>
            <a:r>
              <a:rPr lang="en-US" altLang="zh-HK" dirty="0" smtClean="0"/>
              <a:t>MCCB</a:t>
            </a:r>
          </a:p>
          <a:p>
            <a:r>
              <a:rPr lang="en-US" altLang="zh-HK" dirty="0"/>
              <a:t>Miniature Circuit Breaker, </a:t>
            </a:r>
            <a:r>
              <a:rPr lang="en-US" altLang="zh-HK" dirty="0" smtClean="0"/>
              <a:t>MCB</a:t>
            </a:r>
          </a:p>
          <a:p>
            <a:r>
              <a:rPr lang="en-US" altLang="zh-HK" dirty="0" smtClean="0"/>
              <a:t>Fuse-switch</a:t>
            </a:r>
          </a:p>
          <a:p>
            <a:r>
              <a:rPr lang="en-US" altLang="zh-HK" dirty="0" smtClean="0"/>
              <a:t>Fuse</a:t>
            </a:r>
          </a:p>
          <a:p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9551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HK" dirty="0" smtClean="0"/>
              <a:t>Interlock Device</a:t>
            </a:r>
            <a:endParaRPr lang="en-US" altLang="zh-TW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Interlock by auxiliary contact</a:t>
            </a:r>
          </a:p>
          <a:p>
            <a:r>
              <a:rPr lang="en-US" altLang="zh-HK" dirty="0" smtClean="0"/>
              <a:t>Mechanical interlock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4274" name="Picture 2" descr="C:\Users\Lenovo's User\Documents\01 NCC VEE3351 TLP\Picture\DSC00484 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474894"/>
            <a:ext cx="5112568" cy="3834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49885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Forward/Reverse Starter</a:t>
            </a:r>
            <a:endParaRPr lang="en-US" altLang="zh-TW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232267"/>
              </p:ext>
            </p:extLst>
          </p:nvPr>
        </p:nvGraphicFramePr>
        <p:xfrm>
          <a:off x="1763688" y="1240408"/>
          <a:ext cx="5682684" cy="4996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6" name="Visio" r:id="rId3" imgW="5143763" imgH="4522824" progId="Visio.Drawing.11">
                  <p:embed/>
                </p:oleObj>
              </mc:Choice>
              <mc:Fallback>
                <p:oleObj name="Visio" r:id="rId3" imgW="5143763" imgH="452282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688" y="1240408"/>
                        <a:ext cx="5682684" cy="4996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9930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內容版面配置區 3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28775"/>
            <a:ext cx="6142038" cy="4586288"/>
          </a:xfrm>
        </p:spPr>
      </p:pic>
    </p:spTree>
    <p:extLst>
      <p:ext uri="{BB962C8B-B14F-4D97-AF65-F5344CB8AC3E}">
        <p14:creationId xmlns:p14="http://schemas.microsoft.com/office/powerpoint/2010/main" val="32802038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HK" dirty="0" smtClean="0"/>
              <a:t>IGBT VVVF</a:t>
            </a:r>
            <a:endParaRPr lang="zh-HK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9225"/>
            <a:ext cx="8424863" cy="4738688"/>
          </a:xfrm>
        </p:spPr>
      </p:pic>
    </p:spTree>
    <p:extLst>
      <p:ext uri="{BB962C8B-B14F-4D97-AF65-F5344CB8AC3E}">
        <p14:creationId xmlns:p14="http://schemas.microsoft.com/office/powerpoint/2010/main" val="297389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HK" dirty="0" smtClean="0"/>
              <a:t>Pantograph to motor</a:t>
            </a:r>
            <a:endParaRPr lang="zh-HK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57338"/>
            <a:ext cx="8447088" cy="5238750"/>
          </a:xfrm>
        </p:spPr>
      </p:pic>
    </p:spTree>
    <p:extLst>
      <p:ext uri="{BB962C8B-B14F-4D97-AF65-F5344CB8AC3E}">
        <p14:creationId xmlns:p14="http://schemas.microsoft.com/office/powerpoint/2010/main" val="3824290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HK" dirty="0" smtClean="0"/>
              <a:t>IGBT component</a:t>
            </a:r>
            <a:endParaRPr lang="zh-HK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4175" y="1989138"/>
            <a:ext cx="7489825" cy="3648075"/>
          </a:xfrm>
        </p:spPr>
      </p:pic>
    </p:spTree>
    <p:extLst>
      <p:ext uri="{BB962C8B-B14F-4D97-AF65-F5344CB8AC3E}">
        <p14:creationId xmlns:p14="http://schemas.microsoft.com/office/powerpoint/2010/main" val="2839793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HK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79513"/>
            <a:ext cx="8288338" cy="5562600"/>
          </a:xfrm>
        </p:spPr>
      </p:pic>
    </p:spTree>
    <p:extLst>
      <p:ext uri="{BB962C8B-B14F-4D97-AF65-F5344CB8AC3E}">
        <p14:creationId xmlns:p14="http://schemas.microsoft.com/office/powerpoint/2010/main" val="40569292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HK" dirty="0" smtClean="0"/>
              <a:t>Rectifier to inverter</a:t>
            </a:r>
            <a:endParaRPr lang="zh-HK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613" y="1773238"/>
            <a:ext cx="8561387" cy="3613150"/>
          </a:xfrm>
        </p:spPr>
      </p:pic>
    </p:spTree>
    <p:extLst>
      <p:ext uri="{BB962C8B-B14F-4D97-AF65-F5344CB8AC3E}">
        <p14:creationId xmlns:p14="http://schemas.microsoft.com/office/powerpoint/2010/main" val="15923150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Overcurrent </a:t>
            </a:r>
            <a:r>
              <a:rPr lang="en-US" altLang="zh-HK" dirty="0" smtClean="0"/>
              <a:t>Protective </a:t>
            </a:r>
            <a:r>
              <a:rPr lang="en-US" altLang="zh-HK" dirty="0"/>
              <a:t>D</a:t>
            </a:r>
            <a:r>
              <a:rPr lang="en-US" altLang="zh-HK" dirty="0" smtClean="0"/>
              <a:t>evices</a:t>
            </a:r>
            <a:endParaRPr lang="zh-HK" altLang="en-US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353678"/>
            <a:ext cx="1700051" cy="2443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915" y="1916832"/>
            <a:ext cx="1078287" cy="135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480" y="1988840"/>
            <a:ext cx="608646" cy="1357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 descr="BS88 fus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915" y="3789040"/>
            <a:ext cx="1656184" cy="1874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 descr="Fuse hold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514" y="1844824"/>
            <a:ext cx="2466753" cy="1151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 descr="MEM F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126" y="3645024"/>
            <a:ext cx="3385328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77234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Electrical control components </a:t>
            </a:r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/>
              <a:t>Magnetic contactor</a:t>
            </a:r>
          </a:p>
          <a:p>
            <a:r>
              <a:rPr lang="en-US" altLang="zh-HK" dirty="0"/>
              <a:t>Thermal overload relay</a:t>
            </a:r>
          </a:p>
          <a:p>
            <a:r>
              <a:rPr lang="en-US" altLang="zh-HK" dirty="0"/>
              <a:t>Auxiliary relay</a:t>
            </a:r>
          </a:p>
          <a:p>
            <a:r>
              <a:rPr lang="en-US" altLang="zh-HK" dirty="0"/>
              <a:t>Delay </a:t>
            </a:r>
            <a:r>
              <a:rPr lang="en-US" altLang="zh-HK" dirty="0" smtClean="0"/>
              <a:t>timer</a:t>
            </a:r>
          </a:p>
          <a:p>
            <a:r>
              <a:rPr lang="en-US" altLang="zh-HK" dirty="0"/>
              <a:t>Push Button Switch</a:t>
            </a:r>
          </a:p>
          <a:p>
            <a:r>
              <a:rPr lang="en-US" altLang="zh-HK" dirty="0"/>
              <a:t>Selector switch</a:t>
            </a:r>
          </a:p>
          <a:p>
            <a:r>
              <a:rPr lang="en-US" altLang="zh-HK" dirty="0"/>
              <a:t>Indication lamp</a:t>
            </a:r>
          </a:p>
          <a:p>
            <a:r>
              <a:rPr lang="en-US" altLang="zh-HK" dirty="0"/>
              <a:t>Sensors (e.g. water level, water pressure and limit switch </a:t>
            </a:r>
            <a:r>
              <a:rPr lang="en-US" altLang="zh-HK" dirty="0" smtClean="0"/>
              <a:t>etc.)</a:t>
            </a:r>
            <a:endParaRPr lang="en-US" altLang="zh-HK" dirty="0"/>
          </a:p>
          <a:p>
            <a:endParaRPr lang="en-US" altLang="zh-HK" dirty="0"/>
          </a:p>
          <a:p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54935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Electrical control components 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136" name="Picture 16" descr="C:\Users\Lenovo's User\Documents\01 NCC VEE3351 TLP\photos\Component photos\Control 05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51079"/>
            <a:ext cx="3055888" cy="2291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ontrol 0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193800"/>
            <a:ext cx="2392040" cy="179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Omron rela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4633189"/>
            <a:ext cx="1520777" cy="11690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 descr="A3H-2 tim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2129" y="4173622"/>
            <a:ext cx="2088232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6" descr="101177_(eCat_Standard)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5564" y="2636793"/>
            <a:ext cx="1513170" cy="1513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" descr="110005_(eCat_Standard)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3082" y="1613587"/>
            <a:ext cx="1152128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7" descr="107762_(eCat_Standard)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2996952"/>
            <a:ext cx="1368152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 descr="http://www.salecnc.com/images2/accessories/LimitSwitch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6623" y="4193800"/>
            <a:ext cx="1440832" cy="1370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1" name="Picture 1" descr="http://www.oilybits.com/images/uploads/ELECTRICAL_CONTROL,_STOP_SWITCH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509421"/>
            <a:ext cx="1403648" cy="1360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03634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Magnetic </a:t>
            </a:r>
            <a:r>
              <a:rPr lang="en-US" altLang="zh-HK" dirty="0" smtClean="0"/>
              <a:t>Contactor</a:t>
            </a:r>
            <a:endParaRPr lang="en-US" altLang="zh-HK" dirty="0"/>
          </a:p>
        </p:txBody>
      </p:sp>
      <p:sp>
        <p:nvSpPr>
          <p:cNvPr id="8195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Main contacts, 3-pole or 4-pole, rated current capacity from 20A to 800A</a:t>
            </a:r>
          </a:p>
          <a:p>
            <a:r>
              <a:rPr lang="en-US" altLang="zh-HK" dirty="0" smtClean="0"/>
              <a:t>Auxiliary contacts</a:t>
            </a:r>
            <a:r>
              <a:rPr lang="en-US" altLang="zh-HK" dirty="0"/>
              <a:t>, rated current </a:t>
            </a:r>
            <a:r>
              <a:rPr lang="en-US" altLang="zh-HK" dirty="0" smtClean="0"/>
              <a:t>capacity 5A</a:t>
            </a:r>
          </a:p>
          <a:p>
            <a:r>
              <a:rPr lang="en-US" altLang="zh-HK" dirty="0" smtClean="0"/>
              <a:t>Coil voltage: AC 24V – 380V and DC 24V – 110V</a:t>
            </a:r>
            <a:endParaRPr lang="en-US" altLang="zh-HK" dirty="0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819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TW" altLang="en-US">
              <a:latin typeface="Calibri" pitchFamily="34" charset="0"/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21690"/>
              </p:ext>
            </p:extLst>
          </p:nvPr>
        </p:nvGraphicFramePr>
        <p:xfrm>
          <a:off x="4572000" y="3714302"/>
          <a:ext cx="3750783" cy="2671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" name="Visio" r:id="rId3" imgW="2191535" imgH="1560600" progId="Visio.Drawing.11">
                  <p:embed/>
                </p:oleObj>
              </mc:Choice>
              <mc:Fallback>
                <p:oleObj name="Visio" r:id="rId3" imgW="2191535" imgH="1560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0" y="3714302"/>
                        <a:ext cx="3750783" cy="26717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6" name="Picture 16" descr="C:\Users\Lenovo's User\Documents\01 NCC VEE3351 TLP\photos\Component photos\Control 05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942995"/>
            <a:ext cx="3055888" cy="2291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9551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42</TotalTime>
  <Words>653</Words>
  <Application>Microsoft Office PowerPoint</Application>
  <PresentationFormat>如螢幕大小 (4:3)</PresentationFormat>
  <Paragraphs>271</Paragraphs>
  <Slides>5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7</vt:i4>
      </vt:variant>
    </vt:vector>
  </HeadingPairs>
  <TitlesOfParts>
    <vt:vector size="64" baseType="lpstr">
      <vt:lpstr>新細明體</vt:lpstr>
      <vt:lpstr>Arial</vt:lpstr>
      <vt:lpstr>Calibri</vt:lpstr>
      <vt:lpstr>Calibri Light</vt:lpstr>
      <vt:lpstr>Times New Roman</vt:lpstr>
      <vt:lpstr>Office 佈景主題</vt:lpstr>
      <vt:lpstr>Visio</vt:lpstr>
      <vt:lpstr>ELE4909 Traction and Drives</vt:lpstr>
      <vt:lpstr>Motor Control Circuits</vt:lpstr>
      <vt:lpstr>Control Panel</vt:lpstr>
      <vt:lpstr>Protection and Components</vt:lpstr>
      <vt:lpstr>Overcurrent Protective Devices</vt:lpstr>
      <vt:lpstr>Overcurrent Protective Devices</vt:lpstr>
      <vt:lpstr>Electrical control components </vt:lpstr>
      <vt:lpstr>Electrical control components </vt:lpstr>
      <vt:lpstr>Magnetic Contactor</vt:lpstr>
      <vt:lpstr>Magnetic Contactor</vt:lpstr>
      <vt:lpstr>Magnetic Contactor</vt:lpstr>
      <vt:lpstr>Thermal Overload Relay</vt:lpstr>
      <vt:lpstr>Thermal Overload Relay</vt:lpstr>
      <vt:lpstr>Auxiliary Relay</vt:lpstr>
      <vt:lpstr>Delay Timer Relay</vt:lpstr>
      <vt:lpstr>On-delay Timer Relay</vt:lpstr>
      <vt:lpstr>On-delay Timer Relay</vt:lpstr>
      <vt:lpstr>Off-delay Timer Relay</vt:lpstr>
      <vt:lpstr>Control Switch and Indication</vt:lpstr>
      <vt:lpstr>Push Button Switch</vt:lpstr>
      <vt:lpstr>Selector switch</vt:lpstr>
      <vt:lpstr>Indication lamp</vt:lpstr>
      <vt:lpstr>Sensors</vt:lpstr>
      <vt:lpstr>Control Wiring Diagram</vt:lpstr>
      <vt:lpstr>Symbols</vt:lpstr>
      <vt:lpstr>Symbols</vt:lpstr>
      <vt:lpstr>Symbols</vt:lpstr>
      <vt:lpstr>Symbols</vt:lpstr>
      <vt:lpstr>Symbols</vt:lpstr>
      <vt:lpstr>Symbols</vt:lpstr>
      <vt:lpstr>Symbols</vt:lpstr>
      <vt:lpstr>Symbols</vt:lpstr>
      <vt:lpstr>Symbols</vt:lpstr>
      <vt:lpstr>Symbols</vt:lpstr>
      <vt:lpstr>Symbols</vt:lpstr>
      <vt:lpstr>Control Wiring Diagram</vt:lpstr>
      <vt:lpstr>Control Wiring Diagram</vt:lpstr>
      <vt:lpstr>Workmanships</vt:lpstr>
      <vt:lpstr>Motor Control Circuits</vt:lpstr>
      <vt:lpstr>Induction Motor Starting Methods</vt:lpstr>
      <vt:lpstr>3-ph AC Induction Motor</vt:lpstr>
      <vt:lpstr>Relevant CoP Requirement</vt:lpstr>
      <vt:lpstr>Direct on line starter</vt:lpstr>
      <vt:lpstr>Star-delta Starter</vt:lpstr>
      <vt:lpstr>Star-delta Starter</vt:lpstr>
      <vt:lpstr>Star-delta Starter</vt:lpstr>
      <vt:lpstr>Star-delta Starter</vt:lpstr>
      <vt:lpstr>Motor Control Circuits</vt:lpstr>
      <vt:lpstr>Change Rotate Direction</vt:lpstr>
      <vt:lpstr>Interlock Device</vt:lpstr>
      <vt:lpstr>Forward/Reverse Starter</vt:lpstr>
      <vt:lpstr>PowerPoint 簡報</vt:lpstr>
      <vt:lpstr>IGBT VVVF</vt:lpstr>
      <vt:lpstr>Pantograph to motor</vt:lpstr>
      <vt:lpstr>IGBT component</vt:lpstr>
      <vt:lpstr>PowerPoint 簡報</vt:lpstr>
      <vt:lpstr>Rectifier to inverte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電氣安裝及機械組裝實習</dc:title>
  <dc:subject>電工常用的工具</dc:subject>
  <dc:creator>ksmak</dc:creator>
  <cp:lastModifiedBy>Silas Hung</cp:lastModifiedBy>
  <cp:revision>534</cp:revision>
  <dcterms:created xsi:type="dcterms:W3CDTF">2008-11-03T06:10:31Z</dcterms:created>
  <dcterms:modified xsi:type="dcterms:W3CDTF">2019-10-16T12:25:18Z</dcterms:modified>
</cp:coreProperties>
</file>